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9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PC到转接板未使用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\enum DEV_NUM_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设备编号枚举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ypedef enu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1 = 0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DEV_NUM_e;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个字节 32个bit 每隔bit对应一个设备。小端模式与上述枚举对应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子块子类型为0  表示设置所有通道静默值 相应bit为0表示不静默为1表示静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1   表示设置某一个通道静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2  表示设置某一个通道解除静默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1"/>
        <w:gridCol w:w="689"/>
        <w:gridCol w:w="689"/>
        <w:gridCol w:w="673"/>
        <w:gridCol w:w="2287"/>
        <w:gridCol w:w="1777"/>
        <w:gridCol w:w="1816"/>
        <w:gridCol w:w="18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77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064" w:type="dxa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M1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it1 </w:t>
            </w:r>
            <w:r>
              <w:rPr>
                <w:rFonts w:hint="default"/>
                <w:lang w:val="en-US" w:eastAsia="zh-CN"/>
              </w:rPr>
              <w:t>DEV_NUM_MAGTM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SSOC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GYRO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 设置飞轮类型指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47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479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79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6" w:type="dxa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德国飞轮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trHeight w:val="45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846" w:type="dxa"/>
            <w:vMerge w:val="continue"/>
            <w:tcBorders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揽月飞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0" w:type="auto"/>
          <w:trHeight w:val="35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846" w:type="dxa"/>
            <w:vMerge w:val="continue"/>
            <w:tcBorders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  <w:bookmarkStart w:id="0" w:name="_GoBack"/>
      <w:bookmarkEnd w:id="0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4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飞轮反馈值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1E345917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008E41DE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6A557F66">
      <w:pPr>
        <w:pStyle w:val="6"/>
      </w:pPr>
    </w:p>
  </w:comment>
  <w:comment w:id="3" w:author="一路走来" w:date="2020-03-23T10:34:22Z" w:initials="">
    <w:p w14:paraId="006D6A91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E345917" w15:done="0"/>
  <w15:commentEx w15:paraId="008E41DE" w15:done="0"/>
  <w15:commentEx w15:paraId="6A557F66" w15:done="0"/>
  <w15:commentEx w15:paraId="006D6A9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3A252D3"/>
    <w:rsid w:val="03B050BB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C8866AA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4C7038C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1F2F6AC1"/>
    <w:rsid w:val="214E5442"/>
    <w:rsid w:val="21667017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80640C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27E5F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947D99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5F951EA5"/>
    <w:rsid w:val="61027B3D"/>
    <w:rsid w:val="61813AC7"/>
    <w:rsid w:val="61857126"/>
    <w:rsid w:val="619E7206"/>
    <w:rsid w:val="61E62405"/>
    <w:rsid w:val="62AC64C9"/>
    <w:rsid w:val="63092BCC"/>
    <w:rsid w:val="644F1018"/>
    <w:rsid w:val="64F402A5"/>
    <w:rsid w:val="65C17BA8"/>
    <w:rsid w:val="667202C9"/>
    <w:rsid w:val="682B5755"/>
    <w:rsid w:val="68625F8D"/>
    <w:rsid w:val="68C13394"/>
    <w:rsid w:val="68F9223C"/>
    <w:rsid w:val="690E4649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5-25T07:1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